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7" r:id="rId2"/>
    <p:sldId id="258" r:id="rId3"/>
    <p:sldId id="268" r:id="rId4"/>
    <p:sldId id="264" r:id="rId5"/>
    <p:sldId id="265" r:id="rId6"/>
    <p:sldId id="267" r:id="rId7"/>
    <p:sldId id="259" r:id="rId8"/>
    <p:sldId id="260" r:id="rId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294" autoAdjust="0"/>
  </p:normalViewPr>
  <p:slideViewPr>
    <p:cSldViewPr snapToGrid="0">
      <p:cViewPr varScale="1">
        <p:scale>
          <a:sx n="69" d="100"/>
          <a:sy n="69" d="100"/>
        </p:scale>
        <p:origin x="75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7A200D-9229-4789-BB05-627584DB2FD0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98B6AF-4692-477C-B5F3-1CF240431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10856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98B6AF-4692-477C-B5F3-1CF240431C75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93928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98B6AF-4692-477C-B5F3-1CF240431C75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51504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73806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92998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92264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23190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1954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94251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17056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15964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0669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12411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9090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FC447D-BA0D-418E-B5BA-70FC6D15061F}" type="datetimeFigureOut">
              <a:rPr lang="ru-RU" smtClean="0"/>
              <a:t>15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9497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Заголовок 1"/>
          <p:cNvSpPr>
            <a:spLocks noGrp="1"/>
          </p:cNvSpPr>
          <p:nvPr>
            <p:ph type="ctrTitle"/>
          </p:nvPr>
        </p:nvSpPr>
        <p:spPr>
          <a:xfrm>
            <a:off x="2293939" y="319089"/>
            <a:ext cx="7756525" cy="3868737"/>
          </a:xfrm>
        </p:spPr>
        <p:txBody>
          <a:bodyPr>
            <a:normAutofit fontScale="90000"/>
          </a:bodyPr>
          <a:lstStyle/>
          <a:p>
            <a:r>
              <a:rPr lang="ru-RU" sz="25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Рязанский Государственный Радиотехнический </a:t>
            </a: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Университет имени В.Ф. Уткина</a:t>
            </a: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ru-RU" sz="3100" b="1" dirty="0" smtClean="0"/>
              <a:t>РАЗРАБОТКА МАТЕМАТИЧЕСКОГО И ПРОГРАММНОГО ОБЕСПЕЧЕНИЯ ГЕНЕРАЦИИ СЛУЧАЙНЫХ ТЕСТОВЫХ ЗАДАНИЙ</a:t>
            </a:r>
            <a:r>
              <a:rPr lang="ru-RU" sz="25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»</a:t>
            </a: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2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>
            <a:extLst/>
          </p:cNvPr>
          <p:cNvSpPr>
            <a:spLocks noGrp="1"/>
          </p:cNvSpPr>
          <p:nvPr>
            <p:ph type="subTitle" idx="1"/>
          </p:nvPr>
        </p:nvSpPr>
        <p:spPr>
          <a:xfrm>
            <a:off x="2293939" y="4905375"/>
            <a:ext cx="7604125" cy="1633538"/>
          </a:xfrm>
        </p:spPr>
        <p:txBody>
          <a:bodyPr>
            <a:normAutofit/>
          </a:bodyPr>
          <a:lstStyle/>
          <a:p>
            <a:pPr algn="l" defTabSz="744538">
              <a:lnSpc>
                <a:spcPct val="80000"/>
              </a:lnSpc>
              <a:spcBef>
                <a:spcPct val="20000"/>
              </a:spcBef>
            </a:pPr>
            <a:r>
              <a:rPr lang="ru-RU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Выполнил</a:t>
            </a:r>
            <a:r>
              <a:rPr lang="ru-RU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ru-RU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					</a:t>
            </a:r>
            <a:r>
              <a:rPr lang="ru-RU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Студент группы 848 </a:t>
            </a:r>
            <a:endParaRPr lang="ru-RU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r" defTabSz="744538">
              <a:lnSpc>
                <a:spcPct val="80000"/>
              </a:lnSpc>
              <a:spcBef>
                <a:spcPct val="20000"/>
              </a:spcBef>
            </a:pPr>
            <a:r>
              <a:rPr lang="ru-RU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Чернобаев Д. А.</a:t>
            </a:r>
            <a:endParaRPr lang="ru-RU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defTabSz="744538">
              <a:lnSpc>
                <a:spcPct val="80000"/>
              </a:lnSpc>
              <a:spcBef>
                <a:spcPct val="20000"/>
              </a:spcBef>
            </a:pPr>
            <a:r>
              <a:rPr lang="ru-RU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Руководитель:				</a:t>
            </a:r>
            <a:r>
              <a:rPr lang="ru-RU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        К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.т.н., доцент кафедры КТ</a:t>
            </a:r>
            <a:endParaRPr lang="ru-RU" sz="1800" dirty="0">
              <a:latin typeface="Times New Roman" pitchFamily="18" charset="0"/>
              <a:cs typeface="Times New Roman" pitchFamily="18" charset="0"/>
            </a:endParaRPr>
          </a:p>
          <a:p>
            <a:pPr algn="r" defTabSz="744538">
              <a:lnSpc>
                <a:spcPct val="80000"/>
              </a:lnSpc>
              <a:spcBef>
                <a:spcPct val="20000"/>
              </a:spcBef>
            </a:pP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Наумов Д.А.</a:t>
            </a:r>
            <a:endParaRPr lang="ru-RU" sz="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363" name="Рисунок 3" descr="unnamed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319089"/>
            <a:ext cx="1144588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3087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/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: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ть программное обеспечение, которое позволит быстро и корректно формировать задания для проверок знаний работы в системе автоматизированного моделирования «Компас-3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 по дисциплинам «Инженерная графика» и «Компьютерная графика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.</a:t>
            </a:r>
            <a:endParaRPr lang="ru-RU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блема: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сутствие самостоятельного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ения заданий студентами. Имея в своей программе одинаковые задания к выполнению у студентов есть возможность использовать материалы, подготовленные такими же студентами для их решения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работы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о создание программного обеспечения, занимающегося генерацией случайных заданий для дисциплин «Инженерная графика» и «Компьютерная графика», через работу созданной программы вместе с системой автоматизированного проектирования «Компас 3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 v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»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0947400" y="389056"/>
            <a:ext cx="8128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310AFD3-E55E-4530-A429-BFDC599D50CE}" type="slidenum">
              <a:rPr lang="en-US" sz="25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0945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Алгоритм Марков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endParaRPr lang="ru-RU" i="1" dirty="0" smtClean="0"/>
              </a:p>
              <a:p>
                <a:endParaRPr lang="ru-RU" i="1" dirty="0" smtClean="0"/>
              </a:p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lang="ru-RU">
                                <a:latin typeface="Cambria Math" panose="02040503050406030204" pitchFamily="18" charset="0"/>
                              </a:rPr>
                              <m:t>λ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 →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→</m:t>
                            </m:r>
                            <m:acc>
                              <m:accPr>
                                <m:chr m:val="̇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  <m:sSubSup>
                              <m:sSubSup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bSup>
                          </m:e>
                          <m:e>
                            <m:acc>
                              <m:accPr>
                                <m:chr m:val="̇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  <m:sSubSup>
                              <m:sSubSup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b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→</m:t>
                            </m:r>
                            <m:acc>
                              <m:accPr>
                                <m:chr m:val="̇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  <m:sSubSup>
                              <m:sSubSup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̇"/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bSup>
                          </m:e>
                          <m:e>
                            <m:acc>
                              <m:accPr>
                                <m:chr m:val="̇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  <m:sSubSup>
                              <m:sSubSup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̇"/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b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→ .</m:t>
                            </m:r>
                            <m:acc>
                              <m:accPr>
                                <m:chr m:val="̇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  <m:sSubSup>
                              <m:sSubSup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̇"/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̇"/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b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eqArr>
                      </m:e>
                    </m:d>
                  </m:oMath>
                </a14:m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Объект 4"/>
          <p:cNvPicPr>
            <a:picLocks noGrp="1"/>
          </p:cNvPicPr>
          <p:nvPr>
            <p:ph sz="half" idx="2"/>
          </p:nvPr>
        </p:nvPicPr>
        <p:blipFill rotWithShape="1">
          <a:blip r:embed="rId3"/>
          <a:srcRect l="31160" t="20984" r="22912" b="7244"/>
          <a:stretch/>
        </p:blipFill>
        <p:spPr bwMode="auto">
          <a:xfrm>
            <a:off x="6212324" y="1825625"/>
            <a:ext cx="5101351" cy="435133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0947400" y="389056"/>
            <a:ext cx="8128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07177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Архитектура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9047328" y="289873"/>
            <a:ext cx="27432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520575"/>
              </p:ext>
            </p:extLst>
          </p:nvPr>
        </p:nvGraphicFramePr>
        <p:xfrm>
          <a:off x="1713982" y="1765940"/>
          <a:ext cx="8764035" cy="4367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5838754" imgH="2895537" progId="Visio.Drawing.15">
                  <p:embed/>
                </p:oleObj>
              </mc:Choice>
              <mc:Fallback>
                <p:oleObj name="Visio" r:id="rId4" imgW="5838754" imgH="289553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3982" y="1765940"/>
                        <a:ext cx="8764035" cy="43676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1993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Алгоритм работы системы</a:t>
            </a:r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0947400" y="389056"/>
            <a:ext cx="8128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5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23331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268921"/>
              </p:ext>
            </p:extLst>
          </p:nvPr>
        </p:nvGraphicFramePr>
        <p:xfrm>
          <a:off x="899651" y="1344871"/>
          <a:ext cx="3505200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4" imgW="3486156" imgH="4524489" progId="Visio.Drawing.15">
                  <p:embed/>
                </p:oleObj>
              </mc:Choice>
              <mc:Fallback>
                <p:oleObj name="Visio" r:id="rId4" imgW="3486156" imgH="45244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651" y="1344871"/>
                        <a:ext cx="3505200" cy="453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228531" y="1690686"/>
            <a:ext cx="161440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788731"/>
              </p:ext>
            </p:extLst>
          </p:nvPr>
        </p:nvGraphicFramePr>
        <p:xfrm>
          <a:off x="4858077" y="1344871"/>
          <a:ext cx="2875654" cy="4553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6" imgW="2181259" imgH="3447948" progId="Visio.Drawing.15">
                  <p:embed/>
                </p:oleObj>
              </mc:Choice>
              <mc:Fallback>
                <p:oleObj name="Visio" r:id="rId6" imgW="2181259" imgH="344794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8077" y="1344871"/>
                        <a:ext cx="2875654" cy="45531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 flipV="1">
            <a:off x="6883995" y="2515170"/>
            <a:ext cx="140837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219883"/>
              </p:ext>
            </p:extLst>
          </p:nvPr>
        </p:nvGraphicFramePr>
        <p:xfrm>
          <a:off x="8533797" y="1847513"/>
          <a:ext cx="2528814" cy="3083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8" imgW="2181259" imgH="2657605" progId="Visio.Drawing.15">
                  <p:embed/>
                </p:oleObj>
              </mc:Choice>
              <mc:Fallback>
                <p:oleObj name="Visio" r:id="rId8" imgW="2181259" imgH="265760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3797" y="1847513"/>
                        <a:ext cx="2528814" cy="30833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2525137"/>
              </p:ext>
            </p:extLst>
          </p:nvPr>
        </p:nvGraphicFramePr>
        <p:xfrm>
          <a:off x="1277257" y="6101952"/>
          <a:ext cx="10076544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58848">
                  <a:extLst>
                    <a:ext uri="{9D8B030D-6E8A-4147-A177-3AD203B41FA5}">
                      <a16:colId xmlns:a16="http://schemas.microsoft.com/office/drawing/2014/main" val="3642207774"/>
                    </a:ext>
                  </a:extLst>
                </a:gridCol>
                <a:gridCol w="3358848">
                  <a:extLst>
                    <a:ext uri="{9D8B030D-6E8A-4147-A177-3AD203B41FA5}">
                      <a16:colId xmlns:a16="http://schemas.microsoft.com/office/drawing/2014/main" val="2647339953"/>
                    </a:ext>
                  </a:extLst>
                </a:gridCol>
                <a:gridCol w="3358848">
                  <a:extLst>
                    <a:ext uri="{9D8B030D-6E8A-4147-A177-3AD203B41FA5}">
                      <a16:colId xmlns:a16="http://schemas.microsoft.com/office/drawing/2014/main" val="94353552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Интерактивный</a:t>
                      </a:r>
                      <a:r>
                        <a:rPr lang="ru-RU" baseline="0" dirty="0" smtClean="0"/>
                        <a:t> режим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Автоматический</a:t>
                      </a:r>
                      <a:r>
                        <a:rPr lang="ru-RU" baseline="0" dirty="0" smtClean="0"/>
                        <a:t> режим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Помощь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7375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210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Параметрические модели и ассоциированные чертеж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0947400" y="389056"/>
            <a:ext cx="8128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5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6346" y="1997769"/>
            <a:ext cx="4047699" cy="4314130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8709" y="1995904"/>
            <a:ext cx="4638352" cy="4315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011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ходе работы было разработано программное обеспечение, задачей которого является генерация случайных заданий. В процессе разработки были выделены два режима изменения модели интерактивный и автоматический, а также дополнительный режим для помощи. Была разработана документация и программная документация и проведено тестирование системы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ное ПО является актуальным, так как позволяет в определенной степени решить проблему корректного контроля знаний обучающихся, а также поможет усвоить применение полученных знаний на практике в большей степени чем до этого.</a:t>
            </a:r>
          </a:p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0947400" y="389056"/>
            <a:ext cx="8128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415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2340805" y="2879676"/>
            <a:ext cx="751038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6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!</a:t>
            </a:r>
            <a:endParaRPr lang="ru-RU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626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5</TotalTime>
  <Words>223</Words>
  <Application>Microsoft Office PowerPoint</Application>
  <PresentationFormat>Широкоэкранный</PresentationFormat>
  <Paragraphs>31</Paragraphs>
  <Slides>8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Cambria Math</vt:lpstr>
      <vt:lpstr>Times New Roman</vt:lpstr>
      <vt:lpstr>Тема Office</vt:lpstr>
      <vt:lpstr>Visio</vt:lpstr>
      <vt:lpstr>Рязанский Государственный Радиотехнический  Университет имени В.Ф. Уткина      «РАЗРАБОТКА МАТЕМАТИЧЕСКОГО И ПРОГРАММНОГО ОБЕСПЕЧЕНИЯ ГЕНЕРАЦИИ СЛУЧАЙНЫХ ТЕСТОВЫХ ЗАДАНИЙ» </vt:lpstr>
      <vt:lpstr>Постановка задачи</vt:lpstr>
      <vt:lpstr>Алгоритм Маркова</vt:lpstr>
      <vt:lpstr>Архитектура системы</vt:lpstr>
      <vt:lpstr>Алгоритм работы системы</vt:lpstr>
      <vt:lpstr>Параметрические модели и ассоциированные чертежи</vt:lpstr>
      <vt:lpstr>Заключение</vt:lpstr>
      <vt:lpstr>Презентация PowerPoint</vt:lpstr>
    </vt:vector>
  </TitlesOfParts>
  <Company>diakov.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язанский Государственный Радиотехнический  Университет имени В.Ф. Уткина      «РАЗРАБОТКА МАТЕМАТИЧЕСКОГО И ПРОГРАММНОГО ОБЕСПЕЧЕНИЯ ГЕНЕРАЦИИ СУЛЧАЙНЫХ ТЕСТОВЫХ ЗАДАНИЙ»</dc:title>
  <dc:creator>Дима Чернобаев</dc:creator>
  <cp:lastModifiedBy>Дима Чернобаев</cp:lastModifiedBy>
  <cp:revision>31</cp:revision>
  <dcterms:created xsi:type="dcterms:W3CDTF">2022-04-10T08:12:30Z</dcterms:created>
  <dcterms:modified xsi:type="dcterms:W3CDTF">2022-06-15T19:10:26Z</dcterms:modified>
</cp:coreProperties>
</file>